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34E4" w:rsidRPr="004928F7" w:rsidRDefault="003F34E4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3F34E4" w:rsidRPr="004928F7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pStyle w:val="31"/>
            </w:pPr>
            <w:hyperlink w:anchor="總務處" w:history="1">
              <w:bookmarkStart w:id="0" w:name="_Toc92798138"/>
              <w:bookmarkStart w:id="1" w:name="_Toc99130149"/>
              <w:bookmarkStart w:id="2" w:name="_Toc161926499"/>
              <w:r w:rsidRPr="004928F7">
                <w:rPr>
                  <w:rStyle w:val="a3"/>
                  <w:rFonts w:hint="eastAsia"/>
                </w:rPr>
                <w:t>1130-009</w:t>
              </w:r>
              <w:bookmarkStart w:id="3" w:name="公文調閱作業"/>
              <w:r w:rsidRPr="004928F7">
                <w:rPr>
                  <w:rStyle w:val="a3"/>
                  <w:rFonts w:hint="eastAsia"/>
                </w:rPr>
                <w:t>公文調閱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3F34E4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F34E4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4928F7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34E4" w:rsidRPr="004928F7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3F34E4" w:rsidRPr="004928F7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3F34E4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4928F7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3F34E4" w:rsidRPr="004928F7" w:rsidRDefault="003F34E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3F34E4" w:rsidRPr="004928F7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單位名稱變更。</w:t>
            </w:r>
          </w:p>
          <w:p w:rsidR="003F34E4" w:rsidRPr="004928F7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說明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3F34E4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4928F7" w:rsidRDefault="003F34E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:rsidR="003F34E4" w:rsidRPr="004928F7" w:rsidRDefault="003F34E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修訂依據及相關文件5.1.及新增5.3.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  <w:shd w:val="pct15" w:color="auto" w:fill="FFFFFF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4928F7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3F34E4" w:rsidRPr="004928F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3F34E4" w:rsidRPr="004928F7" w:rsidRDefault="003F34E4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3F34E4" w:rsidRPr="004928F7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3F34E4" w:rsidRPr="004928F7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1.，其餘條序配合調整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3F34E4" w:rsidRPr="004928F7" w:rsidRDefault="003F34E4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F34E4" w:rsidRPr="004928F7" w:rsidRDefault="003F34E4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C3D81D" wp14:editId="1046AD26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" name="文字方塊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34E4" w:rsidRPr="00194A3A" w:rsidRDefault="003F34E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3F34E4" w:rsidRPr="00194A3A" w:rsidRDefault="003F34E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F34E4" w:rsidRPr="00915A18" w:rsidRDefault="003F34E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C3D81D" id="_x0000_t202" coordsize="21600,21600" o:spt="202" path="m,l,21600r21600,l21600,xe">
                <v:stroke joinstyle="miter"/>
                <v:path gradientshapeok="t" o:connecttype="rect"/>
              </v:shapetype>
              <v:shape id="文字方塊 49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SRDUQIAALgEAAAOAAAAZHJzL2Uyb0RvYy54bWysVF1uEzEQfkfiDpbfyW6ihNB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Mq0kQ1ECAAC4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3F34E4" w:rsidRPr="00194A3A" w:rsidRDefault="003F34E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3F34E4" w:rsidRPr="00194A3A" w:rsidRDefault="003F34E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F34E4" w:rsidRPr="00915A18" w:rsidRDefault="003F34E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3F34E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F34E4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F34E4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F34E4" w:rsidRPr="004928F7" w:rsidRDefault="003F34E4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F34E4" w:rsidRPr="004928F7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3F34E4" w:rsidRPr="004928F7" w:rsidRDefault="003F34E4" w:rsidP="007636A3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/>
          <w:kern w:val="0"/>
          <w:sz w:val="28"/>
          <w:szCs w:val="20"/>
        </w:rPr>
      </w:pPr>
      <w:r w:rsidRPr="004928F7">
        <w:rPr>
          <w:rFonts w:ascii="標楷體" w:eastAsia="標楷體" w:hAnsi="標楷體"/>
        </w:rPr>
        <w:object w:dxaOrig="10060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3pt;height:547.55pt" o:ole="">
            <v:imagedata r:id="rId5" o:title=""/>
          </v:shape>
          <o:OLEObject Type="Embed" ProgID="Visio.Drawing.11" ShapeID="_x0000_i1025" DrawAspect="Content" ObjectID="_1773572116" r:id="rId6"/>
        </w:object>
      </w:r>
      <w:r w:rsidRPr="004928F7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3F34E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F34E4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F34E4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F34E4" w:rsidRPr="004928F7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F34E4" w:rsidRPr="004928F7" w:rsidRDefault="003F34E4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F34E4" w:rsidRPr="004928F7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F34E4" w:rsidRPr="004928F7" w:rsidRDefault="003F34E4" w:rsidP="007636A3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3F34E4" w:rsidRPr="004928F7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調檔人以業務承辦人及其主管為限。</w:t>
      </w:r>
    </w:p>
    <w:p w:rsidR="003F34E4" w:rsidRPr="004928F7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各單位因業務所需必須調檔時，應列印本校「調閱檔案申請單」，經單位主管核准，始得調閱。</w:t>
      </w:r>
    </w:p>
    <w:p w:rsidR="003F34E4" w:rsidRPr="004928F7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調閱機密案件，應依本校機密文件處理程序規定，經核准權限辦理調閱。</w:t>
      </w:r>
    </w:p>
    <w:p w:rsidR="003F34E4" w:rsidRPr="004928F7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調檔人應對所調檔案負保密及妥善保管之責，不得洩密、拆散、塗改、抽換、增損、轉借、轉抄及遺失，非經簽准不得複印。</w:t>
      </w:r>
    </w:p>
    <w:p w:rsidR="003F34E4" w:rsidRPr="004928F7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3F34E4" w:rsidRPr="004928F7" w:rsidRDefault="003F34E4" w:rsidP="003F34E4">
      <w:pPr>
        <w:numPr>
          <w:ilvl w:val="1"/>
          <w:numId w:val="1"/>
        </w:numPr>
        <w:tabs>
          <w:tab w:val="clear" w:pos="1080"/>
          <w:tab w:val="left" w:pos="960"/>
          <w:tab w:val="num" w:pos="752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調閱檔案之單位資格是否符合規定，且經權責主管核准。</w:t>
      </w:r>
    </w:p>
    <w:p w:rsidR="003F34E4" w:rsidRPr="004928F7" w:rsidRDefault="003F34E4" w:rsidP="003F34E4">
      <w:pPr>
        <w:numPr>
          <w:ilvl w:val="1"/>
          <w:numId w:val="1"/>
        </w:numPr>
        <w:tabs>
          <w:tab w:val="clear" w:pos="1080"/>
          <w:tab w:val="left" w:pos="960"/>
          <w:tab w:val="num" w:pos="752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屬機密案件之調閱，是否依本校機密文件處理程序規定，權限核准辦理調閱。</w:t>
      </w:r>
    </w:p>
    <w:p w:rsidR="003F34E4" w:rsidRPr="004928F7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F34E4" w:rsidRPr="004928F7" w:rsidRDefault="003F34E4" w:rsidP="003F34E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調案單。</w:t>
      </w:r>
    </w:p>
    <w:p w:rsidR="003F34E4" w:rsidRPr="004928F7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3F34E4" w:rsidRPr="004928F7" w:rsidRDefault="003F34E4" w:rsidP="003F34E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文書處理檔案管理手冊。（行政院秘書處99年3月修訂第五版）</w:t>
      </w:r>
    </w:p>
    <w:p w:rsidR="003F34E4" w:rsidRPr="004928F7" w:rsidRDefault="003F34E4" w:rsidP="003F34E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公文時效管制作業要點。</w:t>
      </w:r>
    </w:p>
    <w:p w:rsidR="003F34E4" w:rsidRPr="004928F7" w:rsidRDefault="003F34E4" w:rsidP="003F34E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電子簽章法。（經濟部90年11月14日新訂）</w:t>
      </w:r>
    </w:p>
    <w:p w:rsidR="003F34E4" w:rsidRPr="004928F7" w:rsidRDefault="003F34E4">
      <w:pPr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3F34E4" w:rsidRDefault="003F34E4" w:rsidP="0085369D">
      <w:pPr>
        <w:sectPr w:rsidR="003F34E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3F34E4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A12D05"/>
    <w:multiLevelType w:val="multilevel"/>
    <w:tmpl w:val="0A1C37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08E55E7"/>
    <w:multiLevelType w:val="multilevel"/>
    <w:tmpl w:val="4B623F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68B2C8E"/>
    <w:multiLevelType w:val="multilevel"/>
    <w:tmpl w:val="9D3EE6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34E4"/>
    <w:rsid w:val="003F34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F34E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F34E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F34E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3F34E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F34E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F34E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F34E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3</Words>
  <Characters>934</Characters>
  <Application>Microsoft Office Word</Application>
  <DocSecurity>0</DocSecurity>
  <Lines>7</Lines>
  <Paragraphs>2</Paragraphs>
  <ScaleCrop>false</ScaleCrop>
  <Company/>
  <LinksUpToDate>false</LinksUpToDate>
  <CharactersWithSpaces>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